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7E8" w:rsidRDefault="007527E8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Приложение №</w:t>
      </w:r>
      <w:r w:rsidR="00D6683B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7527E8" w:rsidRDefault="007527E8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администрации муниципального образования </w:t>
      </w:r>
      <w:r w:rsidR="00332864" w:rsidRPr="00332864">
        <w:rPr>
          <w:rFonts w:ascii="Times New Roman" w:hAnsi="Times New Roman"/>
          <w:sz w:val="18"/>
          <w:szCs w:val="18"/>
        </w:rPr>
        <w:t>Муниципального округа №65</w:t>
      </w:r>
      <w:r>
        <w:rPr>
          <w:rFonts w:ascii="Times New Roman" w:hAnsi="Times New Roman"/>
          <w:sz w:val="26"/>
          <w:szCs w:val="26"/>
        </w:rPr>
        <w:br/>
      </w:r>
      <w:r w:rsidR="00D6683B"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 w:rsidR="00D6683B"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2B6B0C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.3pt" o:ole="">
            <v:imagedata r:id="rId8" o:title=""/>
          </v:shape>
          <o:OLEObject Type="Embed" ProgID="Visio.Drawing.11" ShapeID="_x0000_i1025" DrawAspect="Content" ObjectID="_1543213402" r:id="rId9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10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  <w:t>2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к Административному регламенту Местной администрации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муниципального образования Муниципального округа №65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по предоставлению муниципальной услуги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по предоставлению консультаций жителям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муниципального образования по вопросам создания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товариществ собственников жилья, советов многоквартирных домов,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формирования земельных участков,</w:t>
      </w:r>
    </w:p>
    <w:p w:rsidR="0079725E" w:rsidRPr="00332864" w:rsidRDefault="00332864" w:rsidP="00332864">
      <w:pPr>
        <w:spacing w:after="0" w:line="240" w:lineRule="auto"/>
        <w:ind w:left="-284"/>
        <w:jc w:val="right"/>
        <w:rPr>
          <w:rFonts w:ascii="Times New Roman" w:hAnsi="Times New Roman"/>
          <w:sz w:val="26"/>
          <w:szCs w:val="26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на которых расположены многоквартирные дома</w:t>
      </w:r>
    </w:p>
    <w:p w:rsidR="00332864" w:rsidRDefault="00332864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7527E8" w:rsidRDefault="007527E8" w:rsidP="007527E8">
      <w:pPr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79725E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почты</w:t>
            </w:r>
          </w:p>
        </w:tc>
        <w:tc>
          <w:tcPr>
            <w:tcW w:w="1911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79725E" w:rsidRPr="0079725E" w:rsidRDefault="0079725E" w:rsidP="0050244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79725E" w:rsidRPr="0079725E" w:rsidTr="0079725E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российск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Калининского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анкт-Петербург, Кондратьев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строй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или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черкасский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vAlign w:val="center"/>
          </w:tcPr>
          <w:p w:rsidR="0079725E" w:rsidRPr="00C22552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или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Новоизмайловский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или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аменноостров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ергоф, ул. Братьев Горкушенко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Приморского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анкт-Петербург, Новоколомяжскийп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Шувалов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ушкин, 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, Пушкинская ул.,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3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6"/>
          <w:szCs w:val="26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054FD2" w:rsidRDefault="00054FD2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дминистрацию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естной администрации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_____________________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4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 w:cs="Times New Roman"/>
          <w:sz w:val="24"/>
          <w:szCs w:val="24"/>
          <w:highlight w:val="red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дминистрация Муниципального образования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__ от _____), настоящим   сообщает Вам следующую информацию </w:t>
      </w:r>
      <w:r w:rsidR="00D56E0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 интересующему Вас вопросу:</w:t>
      </w:r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16"/>
          <w:szCs w:val="16"/>
        </w:rPr>
        <w:t>(подпись)     (И.О., фамилия )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5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kern w:val="2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(И.О., фамилия )</w:t>
      </w:r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55E4" w:rsidRDefault="005355E4" w:rsidP="00D02A9F">
      <w:pPr>
        <w:spacing w:after="0" w:line="240" w:lineRule="auto"/>
      </w:pPr>
      <w:r>
        <w:separator/>
      </w:r>
    </w:p>
  </w:endnote>
  <w:endnote w:type="continuationSeparator" w:id="1">
    <w:p w:rsidR="005355E4" w:rsidRDefault="005355E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55E4" w:rsidRDefault="005355E4" w:rsidP="00D02A9F">
      <w:pPr>
        <w:spacing w:after="0" w:line="240" w:lineRule="auto"/>
      </w:pPr>
      <w:r>
        <w:separator/>
      </w:r>
    </w:p>
  </w:footnote>
  <w:footnote w:type="continuationSeparator" w:id="1">
    <w:p w:rsidR="005355E4" w:rsidRDefault="005355E4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7E7680" w:rsidRDefault="001115BA">
        <w:pPr>
          <w:pStyle w:val="ad"/>
          <w:jc w:val="center"/>
        </w:pPr>
        <w:r>
          <w:fldChar w:fldCharType="begin"/>
        </w:r>
        <w:r w:rsidR="007E7680">
          <w:instrText>PAGE   \* MERGEFORMAT</w:instrText>
        </w:r>
        <w:r>
          <w:fldChar w:fldCharType="separate"/>
        </w:r>
        <w:r w:rsidR="00A03E31">
          <w:rPr>
            <w:noProof/>
          </w:rPr>
          <w:t>4</w:t>
        </w:r>
        <w:r>
          <w:fldChar w:fldCharType="end"/>
        </w:r>
      </w:p>
    </w:sdtContent>
  </w:sdt>
  <w:p w:rsidR="007E7680" w:rsidRDefault="007E7680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15BA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35F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020B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2BF9"/>
    <w:rsid w:val="0032349F"/>
    <w:rsid w:val="00323B5E"/>
    <w:rsid w:val="00327300"/>
    <w:rsid w:val="0033164D"/>
    <w:rsid w:val="0033195D"/>
    <w:rsid w:val="00332864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55E4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4C95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66BF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36C0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E7680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2E94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3E31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1E65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05EE8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279E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6DEC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B5B779-9FD9-4F30-973B-4EC74E9A9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577</Words>
  <Characters>8993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10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lenovo</cp:lastModifiedBy>
  <cp:revision>2</cp:revision>
  <cp:lastPrinted>2013-10-21T14:14:00Z</cp:lastPrinted>
  <dcterms:created xsi:type="dcterms:W3CDTF">2016-12-14T06:37:00Z</dcterms:created>
  <dcterms:modified xsi:type="dcterms:W3CDTF">2016-12-14T06:37:00Z</dcterms:modified>
</cp:coreProperties>
</file>